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E30EC" w:rsidRDefault="00C563B7" w:rsidP="00C563B7">
      <w:pPr>
        <w:jc w:val="center"/>
        <w:rPr>
          <w:b/>
          <w:sz w:val="44"/>
          <w:szCs w:val="44"/>
        </w:rPr>
      </w:pPr>
      <w:r w:rsidRPr="00C563B7">
        <w:rPr>
          <w:rFonts w:hint="eastAsia"/>
          <w:b/>
          <w:sz w:val="44"/>
          <w:szCs w:val="44"/>
        </w:rPr>
        <w:t>双倍时间</w:t>
      </w:r>
    </w:p>
    <w:p w:rsidR="00C563B7" w:rsidRDefault="00C563B7" w:rsidP="00C563B7">
      <w:r>
        <w:rPr>
          <w:rFonts w:hint="eastAsia"/>
        </w:rPr>
        <w:t xml:space="preserve">1. </w:t>
      </w:r>
      <w:r>
        <w:rPr>
          <w:rFonts w:hint="eastAsia"/>
        </w:rPr>
        <w:t>在主角头像下面增加双倍时间显示，格式为</w:t>
      </w:r>
      <w:r>
        <w:rPr>
          <w:rFonts w:hint="eastAsia"/>
        </w:rPr>
        <w:t>xx</w:t>
      </w:r>
      <w:r>
        <w:rPr>
          <w:rFonts w:hint="eastAsia"/>
        </w:rPr>
        <w:t>：</w:t>
      </w:r>
      <w:r>
        <w:rPr>
          <w:rFonts w:hint="eastAsia"/>
        </w:rPr>
        <w:t>xx</w:t>
      </w:r>
      <w:r>
        <w:rPr>
          <w:rFonts w:hint="eastAsia"/>
        </w:rPr>
        <w:t>。只显示小时和分钟。文字为白色</w:t>
      </w:r>
    </w:p>
    <w:p w:rsidR="00C563B7" w:rsidRDefault="00C563B7" w:rsidP="00C563B7">
      <w:r>
        <w:rPr>
          <w:rFonts w:hint="eastAsia"/>
        </w:rPr>
        <w:t xml:space="preserve">2. </w:t>
      </w:r>
      <w:r>
        <w:rPr>
          <w:rFonts w:hint="eastAsia"/>
        </w:rPr>
        <w:t>玩家可以跟</w:t>
      </w:r>
      <w:r>
        <w:rPr>
          <w:rFonts w:hint="eastAsia"/>
        </w:rPr>
        <w:t>NPC</w:t>
      </w:r>
      <w:r>
        <w:rPr>
          <w:rFonts w:hint="eastAsia"/>
        </w:rPr>
        <w:t>对话选择开启双倍时间，开启后显示为红色，并且时间开始减少，此时玩家战斗获得的人物经验、宠物经验、技能经验都是双倍。该经验和其他经验加成叠加</w:t>
      </w:r>
    </w:p>
    <w:p w:rsidR="001C0F80" w:rsidRDefault="001C0F80" w:rsidP="00C563B7">
      <w:r>
        <w:rPr>
          <w:rFonts w:hint="eastAsia"/>
        </w:rPr>
        <w:t xml:space="preserve">3. </w:t>
      </w:r>
      <w:r>
        <w:rPr>
          <w:rFonts w:hint="eastAsia"/>
        </w:rPr>
        <w:t>玩家可以跟</w:t>
      </w:r>
      <w:r>
        <w:rPr>
          <w:rFonts w:hint="eastAsia"/>
        </w:rPr>
        <w:t>NPC</w:t>
      </w:r>
      <w:r>
        <w:rPr>
          <w:rFonts w:hint="eastAsia"/>
        </w:rPr>
        <w:t>对话选择关闭双倍时间，关闭后双倍时间的倒计时停止</w:t>
      </w:r>
    </w:p>
    <w:p w:rsidR="001C0F80" w:rsidRDefault="001C0F80" w:rsidP="00C563B7">
      <w:r>
        <w:rPr>
          <w:rFonts w:hint="eastAsia"/>
        </w:rPr>
        <w:t xml:space="preserve">4. </w:t>
      </w:r>
      <w:r>
        <w:rPr>
          <w:rFonts w:hint="eastAsia"/>
        </w:rPr>
        <w:t>每天</w:t>
      </w:r>
      <w:r>
        <w:rPr>
          <w:rFonts w:hint="eastAsia"/>
        </w:rPr>
        <w:t>0</w:t>
      </w:r>
      <w:r>
        <w:rPr>
          <w:rFonts w:hint="eastAsia"/>
        </w:rPr>
        <w:t>点会给玩家的双倍时间增加</w:t>
      </w:r>
      <w:r>
        <w:rPr>
          <w:rFonts w:hint="eastAsia"/>
        </w:rPr>
        <w:t>1</w:t>
      </w:r>
      <w:r>
        <w:rPr>
          <w:rFonts w:hint="eastAsia"/>
        </w:rPr>
        <w:t>小时，双倍时间的上限为</w:t>
      </w:r>
      <w:r>
        <w:rPr>
          <w:rFonts w:hint="eastAsia"/>
        </w:rPr>
        <w:t>6</w:t>
      </w:r>
      <w:r>
        <w:rPr>
          <w:rFonts w:hint="eastAsia"/>
        </w:rPr>
        <w:t>个小时。超过</w:t>
      </w:r>
      <w:r>
        <w:rPr>
          <w:rFonts w:hint="eastAsia"/>
        </w:rPr>
        <w:t>6</w:t>
      </w:r>
      <w:r>
        <w:rPr>
          <w:rFonts w:hint="eastAsia"/>
        </w:rPr>
        <w:t>个小时将不再增加。</w:t>
      </w:r>
    </w:p>
    <w:p w:rsidR="001C0F80" w:rsidRDefault="001C0F80" w:rsidP="00C563B7">
      <w:r>
        <w:rPr>
          <w:rFonts w:hint="eastAsia"/>
        </w:rPr>
        <w:t xml:space="preserve">5. </w:t>
      </w:r>
      <w:r>
        <w:rPr>
          <w:rFonts w:hint="eastAsia"/>
        </w:rPr>
        <w:t>使用道具可以增加双倍时间，但是不能超过</w:t>
      </w:r>
      <w:r>
        <w:rPr>
          <w:rFonts w:hint="eastAsia"/>
        </w:rPr>
        <w:t>6</w:t>
      </w:r>
      <w:r>
        <w:rPr>
          <w:rFonts w:hint="eastAsia"/>
        </w:rPr>
        <w:t>个小时。如果使用道具后，双倍时间超过</w:t>
      </w:r>
      <w:r>
        <w:rPr>
          <w:rFonts w:hint="eastAsia"/>
        </w:rPr>
        <w:t>6</w:t>
      </w:r>
      <w:r>
        <w:rPr>
          <w:rFonts w:hint="eastAsia"/>
        </w:rPr>
        <w:t>个小时弹出询问框：双倍时间最多</w:t>
      </w:r>
      <w:r>
        <w:rPr>
          <w:rFonts w:hint="eastAsia"/>
        </w:rPr>
        <w:t>6</w:t>
      </w:r>
      <w:r>
        <w:rPr>
          <w:rFonts w:hint="eastAsia"/>
        </w:rPr>
        <w:t>小时，使用道具后超过</w:t>
      </w:r>
      <w:r>
        <w:rPr>
          <w:rFonts w:hint="eastAsia"/>
        </w:rPr>
        <w:t>6</w:t>
      </w:r>
      <w:r>
        <w:rPr>
          <w:rFonts w:hint="eastAsia"/>
        </w:rPr>
        <w:t>小时的经验将浪费，是否确定使用</w:t>
      </w:r>
    </w:p>
    <w:p w:rsidR="00366FBC" w:rsidRDefault="00366FBC" w:rsidP="00C563B7">
      <w:r>
        <w:rPr>
          <w:rFonts w:hint="eastAsia"/>
        </w:rPr>
        <w:t xml:space="preserve">6. </w:t>
      </w:r>
      <w:r>
        <w:rPr>
          <w:rFonts w:hint="eastAsia"/>
        </w:rPr>
        <w:t>双倍时间为</w:t>
      </w:r>
      <w:r>
        <w:rPr>
          <w:rFonts w:hint="eastAsia"/>
        </w:rPr>
        <w:t>0</w:t>
      </w:r>
      <w:r>
        <w:rPr>
          <w:rFonts w:hint="eastAsia"/>
        </w:rPr>
        <w:t>的时候不能开启，开启时提示：当前双倍时间为</w:t>
      </w:r>
      <w:r>
        <w:rPr>
          <w:rFonts w:hint="eastAsia"/>
        </w:rPr>
        <w:t>0</w:t>
      </w:r>
      <w:r>
        <w:rPr>
          <w:rFonts w:hint="eastAsia"/>
        </w:rPr>
        <w:t>，不能开启</w:t>
      </w:r>
    </w:p>
    <w:p w:rsidR="00E5441D" w:rsidRDefault="00E5441D" w:rsidP="00C563B7">
      <w:r>
        <w:object w:dxaOrig="3959" w:dyaOrig="2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105.75pt" o:ole="">
            <v:imagedata r:id="rId6" o:title=""/>
          </v:shape>
          <o:OLEObject Type="Embed" ProgID="Visio.Drawing.11" ShapeID="_x0000_i1025" DrawAspect="Content" ObjectID="_1508506467" r:id="rId7"/>
        </w:object>
      </w:r>
    </w:p>
    <w:p w:rsidR="00E5441D" w:rsidRDefault="00E5441D" w:rsidP="00C563B7">
      <w:r>
        <w:rPr>
          <w:rFonts w:hint="eastAsia"/>
        </w:rPr>
        <w:t>显示双倍剩余时间，点击开启按钮打开双倍时间界面，如下图。</w:t>
      </w:r>
    </w:p>
    <w:p w:rsidR="00E5441D" w:rsidRDefault="00E5441D" w:rsidP="00C563B7">
      <w:r>
        <w:object w:dxaOrig="4152" w:dyaOrig="3703">
          <v:shape id="_x0000_i1026" type="#_x0000_t75" style="width:207.75pt;height:185.25pt" o:ole="">
            <v:imagedata r:id="rId8" o:title=""/>
          </v:shape>
          <o:OLEObject Type="Embed" ProgID="Visio.Drawing.11" ShapeID="_x0000_i1026" DrawAspect="Content" ObjectID="_1508506468" r:id="rId9"/>
        </w:object>
      </w:r>
    </w:p>
    <w:p w:rsidR="00E5441D" w:rsidRDefault="00E5441D" w:rsidP="00C563B7">
      <w:pPr>
        <w:rPr>
          <w:rFonts w:hint="eastAsia"/>
        </w:rPr>
      </w:pPr>
      <w:r>
        <w:rPr>
          <w:rFonts w:hint="eastAsia"/>
        </w:rPr>
        <w:t>点击开启双倍时间即可开启双倍时间。点击开启后，开启按钮变成关闭双倍。主角头像下面的按钮也变成关闭。</w:t>
      </w:r>
      <w:r w:rsidR="00503B2E">
        <w:rPr>
          <w:rFonts w:hint="eastAsia"/>
        </w:rPr>
        <w:t>双倍时间为</w:t>
      </w:r>
      <w:r w:rsidR="00503B2E">
        <w:rPr>
          <w:rFonts w:hint="eastAsia"/>
        </w:rPr>
        <w:t>0</w:t>
      </w:r>
      <w:r w:rsidR="00503B2E">
        <w:rPr>
          <w:rFonts w:hint="eastAsia"/>
        </w:rPr>
        <w:t>的时候不能开启</w:t>
      </w:r>
    </w:p>
    <w:p w:rsidR="00D42F41" w:rsidRDefault="00D42F41" w:rsidP="00C563B7">
      <w:pPr>
        <w:rPr>
          <w:rFonts w:hint="eastAsia"/>
        </w:rPr>
      </w:pPr>
    </w:p>
    <w:p w:rsidR="00D42F41" w:rsidRDefault="00D42F41" w:rsidP="00C563B7">
      <w:pPr>
        <w:rPr>
          <w:rFonts w:hint="eastAsia"/>
        </w:rPr>
      </w:pPr>
      <w:r>
        <w:rPr>
          <w:rFonts w:hint="eastAsia"/>
        </w:rPr>
        <w:t>断线重连不影响双倍时间的开关。</w:t>
      </w:r>
    </w:p>
    <w:p w:rsidR="00D42F41" w:rsidRPr="00D42F41" w:rsidRDefault="00D42F41" w:rsidP="00C563B7">
      <w:r>
        <w:rPr>
          <w:rFonts w:hint="eastAsia"/>
        </w:rPr>
        <w:t>如果下线了双倍时间关闭</w:t>
      </w:r>
    </w:p>
    <w:sectPr w:rsidR="00D42F41" w:rsidRPr="00D42F41" w:rsidSect="002E30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947BB" w:rsidRDefault="003947BB" w:rsidP="00C563B7">
      <w:r>
        <w:separator/>
      </w:r>
    </w:p>
  </w:endnote>
  <w:endnote w:type="continuationSeparator" w:id="1">
    <w:p w:rsidR="003947BB" w:rsidRDefault="003947BB" w:rsidP="00C563B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947BB" w:rsidRDefault="003947BB" w:rsidP="00C563B7">
      <w:r>
        <w:separator/>
      </w:r>
    </w:p>
  </w:footnote>
  <w:footnote w:type="continuationSeparator" w:id="1">
    <w:p w:rsidR="003947BB" w:rsidRDefault="003947BB" w:rsidP="00C563B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563B7"/>
    <w:rsid w:val="00114592"/>
    <w:rsid w:val="001C0F80"/>
    <w:rsid w:val="00224BA7"/>
    <w:rsid w:val="002E30EC"/>
    <w:rsid w:val="003669C5"/>
    <w:rsid w:val="00366FBC"/>
    <w:rsid w:val="003947BB"/>
    <w:rsid w:val="00503B2E"/>
    <w:rsid w:val="00504131"/>
    <w:rsid w:val="008F0C33"/>
    <w:rsid w:val="00A17C29"/>
    <w:rsid w:val="00C563B7"/>
    <w:rsid w:val="00D42F41"/>
    <w:rsid w:val="00E544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30E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563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563B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563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563B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76</Words>
  <Characters>438</Characters>
  <Application>Microsoft Office Word</Application>
  <DocSecurity>0</DocSecurity>
  <Lines>3</Lines>
  <Paragraphs>1</Paragraphs>
  <ScaleCrop>false</ScaleCrop>
  <Company>微软中国</Company>
  <LinksUpToDate>false</LinksUpToDate>
  <CharactersWithSpaces>5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8</cp:revision>
  <dcterms:created xsi:type="dcterms:W3CDTF">2015-08-31T10:43:00Z</dcterms:created>
  <dcterms:modified xsi:type="dcterms:W3CDTF">2015-11-08T08:48:00Z</dcterms:modified>
</cp:coreProperties>
</file>